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C7E0D" w:rsidRDefault="00CD680D" w:rsidP="00CD680D">
      <w:r>
        <w:object w:dxaOrig="10183" w:dyaOrig="2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125.25pt" o:ole="">
            <v:imagedata r:id="rId4" o:title=""/>
          </v:shape>
          <o:OLEObject Type="Embed" ProgID="Visio.Drawing.11" ShapeID="_x0000_i1025" DrawAspect="Content" ObjectID="_1491833818" r:id="rId5"/>
        </w:object>
      </w:r>
    </w:p>
    <w:sectPr w:rsidR="004C7E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680D"/>
    <w:rsid w:val="0005149E"/>
    <w:rsid w:val="004C7E0D"/>
    <w:rsid w:val="00CD68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3E503308-5612-43E0-A822-9CE661A352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Roundy</dc:creator>
  <cp:keywords/>
  <dc:description/>
  <cp:lastModifiedBy>Dennis McGonagle</cp:lastModifiedBy>
  <cp:revision>2</cp:revision>
  <dcterms:created xsi:type="dcterms:W3CDTF">2015-04-29T21:29:00Z</dcterms:created>
  <dcterms:modified xsi:type="dcterms:W3CDTF">2015-04-29T21:29:00Z</dcterms:modified>
</cp:coreProperties>
</file>